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header+xml" PartName="/word/header1.xml"/>
  <Default ContentType="image/png" Extension="png"/>
  <Override ContentType="image/x-emf" PartName="/word/media/image2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27" type="#_x0000_t75" style="height:33pt;width:361.4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="黑体" w:hAnsi="黑体" w:eastAsia="黑体" w:cs="黑体"/>
          <w:sz w:val="52"/>
          <w:szCs w:val="52"/>
          <w:lang w:eastAsia="zh-CN"/>
        </w:rPr>
      </w:pPr>
      <w:r>
        <w:rPr>
          <w:rFonts w:hint="eastAsia" w:ascii="黑体" w:hAnsi="黑体" w:eastAsia="黑体" w:cs="黑体"/>
          <w:sz w:val="52"/>
          <w:szCs w:val="52"/>
          <w:lang w:eastAsia="zh-CN"/>
        </w:rPr>
        <w:t>淘淘商城</w:t>
      </w:r>
    </w:p>
    <w:p>
      <w:pPr>
        <w:jc w:val="center"/>
        <w:rPr>
          <w:rFonts w:hint="eastAsia" w:eastAsia="宋体"/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第八天</w:t>
      </w: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讲师：传智</w:t>
      </w:r>
      <w:r>
        <w:rPr>
          <w:b/>
          <w:bCs/>
          <w:sz w:val="36"/>
          <w:szCs w:val="36"/>
        </w:rPr>
        <w:t>.</w:t>
      </w:r>
      <w:r>
        <w:rPr>
          <w:rFonts w:hint="eastAsia"/>
          <w:b/>
          <w:bCs/>
          <w:sz w:val="36"/>
          <w:szCs w:val="36"/>
        </w:rPr>
        <w:t>入云龙</w:t>
      </w: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/>
    <w:p/>
    <w:p>
      <w:pPr>
        <w:pStyle w:val="2"/>
      </w:pPr>
      <w:r>
        <w:rPr>
          <w:rFonts w:hint="eastAsia"/>
          <w:lang w:eastAsia="zh-CN"/>
        </w:rPr>
        <w:t>课程计划</w:t>
      </w:r>
    </w:p>
    <w:p>
      <w:pPr>
        <w:numPr>
          <w:ilvl w:val="0"/>
          <w:numId w:val="4"/>
        </w:numPr>
      </w:pPr>
      <w:r>
        <w:t>Solr</w:t>
      </w:r>
      <w:r>
        <w:rPr>
          <w:rFonts w:hint="eastAsia"/>
          <w:lang w:eastAsia="zh-CN"/>
        </w:rPr>
        <w:t>服务的搭建</w:t>
      </w:r>
    </w:p>
    <w:p>
      <w:pPr>
        <w:numPr>
          <w:ilvl w:val="0"/>
          <w:numId w:val="4"/>
        </w:numPr>
      </w:pPr>
      <w:r>
        <w:rPr>
          <w:rFonts w:hint="eastAsia"/>
        </w:rPr>
        <w:t>搜索功能的实现</w:t>
      </w:r>
    </w:p>
    <w:p>
      <w:pPr>
        <w:numPr>
          <w:numId w:val="0"/>
        </w:num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系统架构</w:t>
      </w:r>
    </w:p>
    <w:p>
      <w:pPr>
        <w:rPr>
          <w:rFonts w:hint="eastAsia"/>
          <w:lang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20" type="#_x0000_t75" style="height:266.05pt;width:415.3pt;rotation:0f;" o:ole="t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20" DrawAspect="Content" ObjectID="_3" r:id="rId8"/>
        </w:object>
      </w:r>
    </w:p>
    <w:p>
      <w:pPr>
        <w:pStyle w:val="2"/>
      </w:pPr>
      <w:r>
        <w:t>Solr</w:t>
      </w:r>
      <w:r>
        <w:rPr>
          <w:rFonts w:hint="eastAsia"/>
        </w:rPr>
        <w:t>概述</w:t>
      </w:r>
    </w:p>
    <w:p>
      <w:pPr>
        <w:pStyle w:val="16"/>
      </w:pPr>
      <w:r>
        <w:rPr>
          <w:rFonts w:hint="eastAsia"/>
          <w:kern w:val="0"/>
        </w:rPr>
        <w:t>什么是Solr</w:t>
      </w:r>
    </w:p>
    <w:p>
      <w:pPr>
        <w:ind w:firstLine="420"/>
      </w:pPr>
      <w:r>
        <w:rPr>
          <w:rFonts w:hint="eastAsia"/>
        </w:rPr>
        <w:t xml:space="preserve">Solr 是Apache下的一个顶级开源项目，采用Java开发，它是基于Lucene的全文搜索服务器。Solr提供了比Lucene更为丰富的查询语言，同时实现了可配置、可扩展，并对索引、搜索性能进行了优化。 </w:t>
      </w:r>
    </w:p>
    <w:p>
      <w:pPr>
        <w:ind w:firstLine="420"/>
      </w:pPr>
      <w:r>
        <w:rPr>
          <w:rFonts w:hint="eastAsia"/>
        </w:rPr>
        <w:t>Solr可以独立运行，运行在Jetty、Tomcat等这些Servlet容器中，Solr 索引的实现方法很简单，用 POST 方法向 Solr 服务器发送一个描述 Field 及其内容的 XML 文档，Solr根据xml文档添加、删除、更新索引 。Solr 搜索只需要发送 HTTP GET 请求，然后对 Solr 返回Xml、json等格式的查询结果进行解析，组织页面布局。Solr不提供构建UI的功能，Solr提供了一个管理界面，通过管理界面可以查询Solr的配置和运行情况。</w:t>
      </w:r>
    </w:p>
    <w:p>
      <w:pPr>
        <w:pStyle w:val="3"/>
      </w:pPr>
      <w:r>
        <w:rPr>
          <w:rFonts w:hint="eastAsia"/>
        </w:rPr>
        <w:t>下载</w:t>
      </w:r>
    </w:p>
    <w:p>
      <w:pPr>
        <w:ind w:firstLine="420"/>
      </w:pPr>
      <w:r>
        <w:rPr>
          <w:rFonts w:hint="eastAsia"/>
        </w:rPr>
        <w:t>从Solr官方网站（</w:t>
      </w:r>
      <w:r>
        <w:t>http://lucene.apache.org/solr/</w:t>
      </w:r>
      <w:r>
        <w:rPr>
          <w:rFonts w:hint="eastAsia"/>
        </w:rPr>
        <w:t xml:space="preserve"> ）下载Solr4.10.3，根据Solr的运行环境，Linux下需要下载</w:t>
      </w:r>
      <w:r>
        <w:t>lucene-4.10.3.tgz</w:t>
      </w:r>
      <w:r>
        <w:rPr>
          <w:rFonts w:hint="eastAsia"/>
        </w:rPr>
        <w:t>，windows下需要下载</w:t>
      </w:r>
      <w:r>
        <w:t>lucene-4.10.3.</w:t>
      </w:r>
      <w:r>
        <w:rPr>
          <w:rFonts w:hint="eastAsia"/>
        </w:rPr>
        <w:t>zip。</w:t>
      </w:r>
    </w:p>
    <w:p>
      <w:pPr>
        <w:ind w:firstLine="420"/>
      </w:pPr>
      <w:r>
        <w:rPr>
          <w:rFonts w:hint="eastAsia"/>
        </w:rPr>
        <w:t>Solr使用指南可参考：</w:t>
      </w:r>
      <w:r>
        <w:t>https://wiki.apache.org/solr/FrontPage</w:t>
      </w:r>
      <w:r>
        <w:rPr>
          <w:rFonts w:hint="eastAsia"/>
        </w:rPr>
        <w:t>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下载</w:t>
      </w:r>
      <w:r>
        <w:t>lucene-4.10.3.</w:t>
      </w:r>
      <w:r>
        <w:rPr>
          <w:rFonts w:hint="eastAsia"/>
        </w:rPr>
        <w:t>zip并解压：</w:t>
      </w:r>
    </w:p>
    <w:p>
      <w:pPr>
        <w:ind w:firstLine="420"/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" o:spid="_x0000_s1029" type="#_x0000_t75" style="height:238.45pt;width:175.7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bin：solr的运行脚本</w:t>
      </w:r>
    </w:p>
    <w:p>
      <w:pPr>
        <w:ind w:firstLine="420"/>
      </w:pPr>
      <w:r>
        <w:rPr>
          <w:rFonts w:hint="eastAsia"/>
        </w:rPr>
        <w:t>contrib：solr的一些贡献软件/插件，用于增强solr的功能。</w:t>
      </w:r>
    </w:p>
    <w:p>
      <w:pPr>
        <w:ind w:firstLine="420"/>
      </w:pPr>
      <w:r>
        <w:rPr>
          <w:rFonts w:hint="eastAsia"/>
        </w:rPr>
        <w:t>dist：该目录包含build过程中产生的war和jar文件，以及相关的依赖文件。</w:t>
      </w:r>
    </w:p>
    <w:p>
      <w:pPr>
        <w:ind w:firstLine="420"/>
      </w:pPr>
      <w:r>
        <w:rPr>
          <w:rFonts w:hint="eastAsia"/>
        </w:rPr>
        <w:t>docs：solr的API文档</w:t>
      </w:r>
    </w:p>
    <w:p>
      <w:pPr>
        <w:ind w:firstLine="420"/>
      </w:pPr>
      <w:r>
        <w:rPr>
          <w:rFonts w:hint="eastAsia"/>
        </w:rPr>
        <w:t>example：solr工程的例子目录：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ascii="Calibri" w:hAnsi="Calibri" w:cs="Calibri"/>
        </w:rPr>
        <w:t>example/solr</w:t>
      </w:r>
      <w:r>
        <w:rPr>
          <w:rFonts w:hint="eastAsia"/>
        </w:rPr>
        <w:t>：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该目录是一个包含了默认配置信息的</w:t>
      </w:r>
      <w:r>
        <w:t>Solr</w:t>
      </w:r>
      <w:r>
        <w:rPr>
          <w:rFonts w:hint="eastAsia"/>
        </w:rPr>
        <w:t>的Core目录。</w:t>
      </w:r>
    </w:p>
    <w:p>
      <w:pPr>
        <w:pStyle w:val="14"/>
        <w:numPr>
          <w:ilvl w:val="0"/>
          <w:numId w:val="6"/>
        </w:numPr>
        <w:ind w:firstLineChars="0"/>
      </w:pPr>
      <w:r>
        <w:rPr>
          <w:rFonts w:hint="eastAsia"/>
        </w:rPr>
        <w:t>example/multicore：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 xml:space="preserve">该目录包含了在Solr的multicore中设置的多个Core目录。 </w:t>
      </w:r>
    </w:p>
    <w:p>
      <w:pPr>
        <w:pStyle w:val="14"/>
        <w:numPr>
          <w:ilvl w:val="0"/>
          <w:numId w:val="6"/>
        </w:numPr>
        <w:ind w:firstLineChars="0"/>
      </w:pPr>
      <w:r>
        <w:t>example</w:t>
      </w:r>
      <w:r>
        <w:rPr>
          <w:rFonts w:ascii="Calibri" w:hAnsi="Calibri" w:cs="Calibri"/>
        </w:rPr>
        <w:t>/webapps</w:t>
      </w:r>
      <w:r>
        <w:rPr>
          <w:rFonts w:hint="eastAsia"/>
        </w:rPr>
        <w:t>：</w:t>
      </w:r>
    </w:p>
    <w:p>
      <w:pPr>
        <w:ind w:firstLine="420"/>
      </w:pPr>
      <w:r>
        <w:rPr>
          <w:rFonts w:hint="eastAsia"/>
        </w:rPr>
        <w:t xml:space="preserve">    该目录中包括一个solr.war，该war可作为solr的运行实例工程。</w:t>
      </w:r>
    </w:p>
    <w:p>
      <w:pPr>
        <w:ind w:firstLine="420"/>
      </w:pPr>
      <w:r>
        <w:rPr>
          <w:rFonts w:hint="eastAsia"/>
        </w:rPr>
        <w:t>licenses：solr相关的一些许可信息</w:t>
      </w:r>
    </w:p>
    <w:p>
      <w:pPr>
        <w:ind w:firstLine="420"/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r的安装及配置</w:t>
      </w:r>
    </w:p>
    <w:p>
      <w:pPr>
        <w:pStyle w:val="3"/>
      </w:pPr>
      <w:r>
        <w:rPr>
          <w:rFonts w:hint="eastAsia"/>
        </w:rPr>
        <w:t>运行环境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solr 需要运行在一个Servlet容器中，Solr4.10.3要求jdk使用1.7以上，Solr默认提供Jetty（java写的Servlet容器），本教程使用Tocmat作为Servlet容器，环境如下：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Solr：Solr4.10.3</w:t>
      </w:r>
    </w:p>
    <w:p>
      <w:pPr>
        <w:ind w:firstLine="420"/>
      </w:pPr>
      <w:r>
        <w:rPr>
          <w:rFonts w:hint="eastAsia"/>
        </w:rPr>
        <w:t>Jdk：jdk1.7.0_72</w:t>
      </w:r>
    </w:p>
    <w:p>
      <w:pPr>
        <w:ind w:firstLine="420"/>
      </w:pPr>
      <w:r>
        <w:rPr>
          <w:rFonts w:hint="eastAsia"/>
        </w:rPr>
        <w:t>Tomcat：</w:t>
      </w:r>
      <w:r>
        <w:t>apache-tomcat-7.0.53</w:t>
      </w:r>
    </w:p>
    <w:p>
      <w:pPr>
        <w:pStyle w:val="3"/>
      </w:pPr>
      <w:r>
        <w:rPr>
          <w:rFonts w:hint="eastAsia"/>
        </w:rPr>
        <w:t>Solr</w:t>
      </w:r>
      <w:r>
        <w:rPr>
          <w:rFonts w:hint="eastAsia"/>
          <w:lang w:eastAsia="zh-CN"/>
        </w:rPr>
        <w:t>整合</w:t>
      </w:r>
      <w:r>
        <w:rPr>
          <w:rFonts w:hint="eastAsia"/>
          <w:lang w:val="en-US" w:eastAsia="zh-CN"/>
        </w:rPr>
        <w:t>tomcat</w:t>
      </w:r>
    </w:p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将dist\solr-4.10.3.war拷贝到Tomcat的webapp目录下改名为solr.war</w:t>
      </w:r>
    </w:p>
    <w:p>
      <w:pPr>
        <w:ind w:firstLine="420"/>
      </w:pPr>
    </w:p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启动tomcat后，solr.war自动解压，将原来的solr.war删除。</w:t>
      </w:r>
    </w:p>
    <w:p>
      <w:pPr>
        <w:ind w:firstLine="420"/>
      </w:pPr>
    </w:p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拷贝example\lib\ext 目录下所有jar包到Tomcat的webapp\solr\WEB-INF\lib目录下</w:t>
      </w:r>
    </w:p>
    <w:p>
      <w:pPr>
        <w:ind w:firstLine="420"/>
      </w:pPr>
    </w:p>
    <w:p>
      <w:pPr>
        <w:ind w:firstLine="420"/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6" o:spid="_x0000_s1030" type="#_x0000_t75" style="height:140.1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ind w:firstLine="420"/>
      </w:pPr>
    </w:p>
    <w:p>
      <w:pPr>
        <w:ind w:firstLine="420"/>
      </w:pPr>
    </w:p>
    <w:p>
      <w:pPr>
        <w:ind w:firstLine="420"/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9" o:spid="_x0000_s1031" type="#_x0000_t75" style="height:386.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ind w:firstLine="420"/>
      </w:pPr>
    </w:p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拷贝log4j.properties文件</w:t>
      </w:r>
    </w:p>
    <w:p>
      <w:pPr>
        <w:ind w:firstLine="420"/>
      </w:pPr>
      <w:r>
        <w:rPr>
          <w:rFonts w:hint="eastAsia"/>
        </w:rPr>
        <w:t>在  Tomcat下webapps\solr\WEB-INF目录中创建文件 classes文件夹，</w:t>
      </w:r>
    </w:p>
    <w:p>
      <w:pPr>
        <w:ind w:firstLine="420"/>
      </w:pPr>
      <w:r>
        <w:rPr>
          <w:rFonts w:hint="eastAsia"/>
        </w:rPr>
        <w:t xml:space="preserve">复制Solr目录下example\resources\log4j.properties至Tomcat下webapps\solr\WEB-INF\classes目录 </w:t>
      </w:r>
    </w:p>
    <w:p>
      <w:pPr>
        <w:ind w:firstLine="420"/>
      </w:pPr>
    </w:p>
    <w:p>
      <w:pPr>
        <w:ind w:firstLine="420"/>
      </w:pPr>
    </w:p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创建solrhome及配置solrcore的solrconfig.xml文件</w:t>
      </w:r>
    </w:p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修改Tomcat目录 下webapp\solr\WEB-INF\web.xml文件，如下所示：</w:t>
      </w:r>
    </w:p>
    <w:p>
      <w:pPr>
        <w:ind w:firstLine="420"/>
      </w:pPr>
      <w:r>
        <w:rPr>
          <w:rFonts w:hint="eastAsia"/>
        </w:rPr>
        <w:t>设置Solr home</w:t>
      </w:r>
    </w:p>
    <w:p>
      <w:pPr>
        <w:ind w:firstLine="42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Quad Arrow 63" o:spid="_x0000_s1032" type="#_x0000_t202" style="position:absolute;left:0;margin-left:12.05pt;margin-top:13.95pt;height:118.35pt;width:425.75pt;rotation:0f;z-index:251658240;" o:ole="f" fillcolor="#000000" filled="t" o:preferrelative="t" stroked="t" coordorigin="0,0" coordsize="21600,21600">
            <v:stroke weight="3pt" color="#F2F2F2" color2="#FFFFFF" miterlimit="2"/>
            <v:imagedata gain="65536f" blacklevel="0f" gamma="0"/>
            <o:lock v:ext="edit" position="f" selection="f" grouping="f" rotation="f" cropping="f" text="f" aspectratio="f"/>
            <v:shadow on="t" type="perspective" color="#7F7F7F" opacity="50%" offset="1pt,2pt" offset2="-1pt,-2pt" origin="0f,0f"/>
            <v:textbox>
              <w:txbxContent>
                <w:p>
                  <w:r>
                    <w:rPr>
                      <w:rFonts w:hint="eastAsia"/>
                    </w:rPr>
                    <w:t>&lt;!--配置jndi告诉solr工程我们的solrhome的位置--&gt;</w:t>
                  </w:r>
                </w:p>
                <w:p>
                  <w:r>
                    <w:tab/>
                  </w:r>
                  <w:r>
                    <w:t>&lt;env-entry&gt;</w:t>
                  </w:r>
                </w:p>
                <w:p>
                  <w:r>
                    <w:tab/>
                  </w:r>
                  <w:r>
                    <w:tab/>
                  </w:r>
                  <w:r>
                    <w:t>&lt;env-entry-name&gt;solr/home&lt;/env-entry-name&gt;</w:t>
                  </w:r>
                </w:p>
                <w:p>
                  <w:r>
                    <w:tab/>
                  </w:r>
                  <w:r>
                    <w:tab/>
                  </w:r>
                  <w:r>
                    <w:t>&lt;env-entry-value&gt;D:/temp/solr/solrhome&lt;/env-entry-value&gt;</w:t>
                  </w:r>
                </w:p>
                <w:p>
                  <w:r>
                    <w:tab/>
                  </w:r>
                  <w:r>
                    <w:tab/>
                  </w:r>
                  <w:r>
                    <w:t>&lt;env-entry-type&gt;java.lang.String&lt;/env-entry-type&gt;</w:t>
                  </w:r>
                </w:p>
                <w:p>
                  <w:r>
                    <w:tab/>
                  </w:r>
                  <w:r>
                    <w:t>&lt;/env-entry&gt;</w:t>
                  </w:r>
                </w:p>
              </w:txbxContent>
            </v:textbox>
          </v:shape>
        </w:pi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6" o:spid="_x0000_s1033" type="#_x0000_t75" style="height:64.5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/>
    <w:p>
      <w:pPr>
        <w:pStyle w:val="2"/>
      </w:pPr>
      <w:r>
        <w:rPr>
          <w:rFonts w:hint="eastAsia"/>
        </w:rPr>
        <w:t>Solr界面功能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" o:spid="_x0000_s1034" type="#_x0000_t75" style="height:215.7pt;width:475.35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6" o:spid="_x0000_s1035" type="#_x0000_t75" style="height:170.95pt;width:479.35pt;rotation:0f;" o:ole="f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7" o:spid="_x0000_s1036" type="#_x0000_t75" style="height:227.9pt;width:480.45pt;rotation:0f;" o:ole="f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8" o:spid="_x0000_s1037" type="#_x0000_t75" style="height:180pt;width:464.3pt;rotation:0f;" o:ole="f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9" o:spid="_x0000_s1038" type="#_x0000_t75" style="height:224.5pt;width:334.2pt;rotation:0f;" o:ole="f" fillcolor="#FFFFFF" filled="f" o:preferrelative="t" stroked="f" coordorigin="0,0" coordsize="21600,21600">
            <v:fill on="f" color2="#FFFFFF" focus="0%"/>
            <v:imagedata gain="65536f" blacklevel="0f" gamma="0" o:title="" r:id="rId1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"/>
      </w:pPr>
      <w:r>
        <w:rPr>
          <w:rFonts w:hint="eastAsia"/>
        </w:rPr>
        <w:t>安装中文分词器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安装步骤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第一步：配置IKAnalyzer的</w:t>
      </w:r>
      <w:r>
        <w:rPr>
          <w:rFonts w:hint="eastAsia"/>
          <w:lang w:val="en-US" w:eastAsia="zh-CN"/>
        </w:rPr>
        <w:t>jar包</w:t>
      </w:r>
    </w:p>
    <w:p>
      <w:r>
        <w:rPr>
          <w:rFonts w:hint="eastAsia"/>
        </w:rPr>
        <w:t>拷贝IKAnalyzer的文件到Tomcat下Solr目录中</w:t>
      </w:r>
    </w:p>
    <w:p>
      <w:r>
        <w:rPr>
          <w:rFonts w:hint="eastAsia"/>
        </w:rPr>
        <w:t>将IKAnalyzer2012FF_u1.jar拷贝到 Tomcat的webapps/solr/WEB-INF/lib 下。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第二步：</w:t>
      </w:r>
      <w:r>
        <w:rPr>
          <w:rFonts w:hint="eastAsia"/>
          <w:lang w:val="en-US" w:eastAsia="zh-CN"/>
        </w:rPr>
        <w:t>IKAnalyzer的配置文件</w:t>
      </w:r>
    </w:p>
    <w:p>
      <w:r>
        <w:rPr>
          <w:rFonts w:hint="eastAsia"/>
        </w:rPr>
        <w:t>在Tomcat的webapps/solr/WEB-INF/下创建classes目录</w:t>
      </w:r>
    </w:p>
    <w:p>
      <w:r>
        <w:rPr>
          <w:rFonts w:hint="eastAsia"/>
        </w:rPr>
        <w:t>将</w:t>
      </w:r>
      <w:r>
        <w:t>IKAnalyzer.cfg.xml</w:t>
      </w:r>
      <w:r>
        <w:rPr>
          <w:rFonts w:hint="eastAsia"/>
        </w:rPr>
        <w:t>、</w:t>
      </w:r>
      <w:bookmarkStart w:id="0" w:name="OLE_LINK14"/>
      <w:bookmarkStart w:id="1" w:name="OLE_LINK15"/>
      <w:r>
        <w:t>ext_stopword.dic</w:t>
      </w:r>
      <w:r>
        <w:rPr>
          <w:rFonts w:hint="eastAsia"/>
        </w:rPr>
        <w:t xml:space="preserve">  </w:t>
      </w:r>
      <w:r>
        <w:t>mydict.dic</w:t>
      </w:r>
      <w:bookmarkEnd w:id="0"/>
      <w:bookmarkEnd w:id="1"/>
      <w:r>
        <w:rPr>
          <w:rFonts w:hint="eastAsia"/>
        </w:rPr>
        <w:t xml:space="preserve">  copy到 Tomcat的</w:t>
      </w:r>
    </w:p>
    <w:p>
      <w:r>
        <w:rPr>
          <w:rFonts w:hint="eastAsia"/>
        </w:rPr>
        <w:t>webapps/solr/WEB-INF/classes</w:t>
      </w:r>
    </w:p>
    <w:p>
      <w:r>
        <w:rPr>
          <w:rFonts w:hint="eastAsia"/>
          <w:b/>
          <w:bCs/>
        </w:rPr>
        <w:t>注意：</w:t>
      </w:r>
      <w:r>
        <w:rPr>
          <w:b/>
          <w:bCs/>
        </w:rPr>
        <w:t>ext_stopword.dic</w:t>
      </w:r>
      <w:r>
        <w:rPr>
          <w:rFonts w:hint="eastAsia"/>
          <w:b/>
          <w:bCs/>
        </w:rPr>
        <w:t xml:space="preserve"> 和</w:t>
      </w:r>
      <w:r>
        <w:rPr>
          <w:b/>
          <w:bCs/>
        </w:rPr>
        <w:t>mydict.dic</w:t>
      </w:r>
      <w:r>
        <w:rPr>
          <w:rFonts w:hint="eastAsia"/>
          <w:b/>
          <w:bCs/>
        </w:rPr>
        <w:t>必须保存成无BOM的utf-8类型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</w:t>
      </w:r>
      <w:r>
        <w:rPr>
          <w:rFonts w:hint="eastAsia"/>
        </w:rPr>
        <w:t>修改schema.xml文件</w:t>
      </w:r>
    </w:p>
    <w:p>
      <w:pPr>
        <w:rPr>
          <w:rFonts w:hint="eastAsia"/>
        </w:rPr>
      </w:pPr>
      <w:r>
        <w:rPr>
          <w:rFonts w:hint="eastAsia"/>
        </w:rPr>
        <w:t>修改schema.xml文件</w:t>
      </w:r>
    </w:p>
    <w:p>
      <w:r>
        <w:rPr>
          <w:rFonts w:hint="eastAsia"/>
        </w:rPr>
        <w:t>修改Solr的schema.xml文件，添加FieldType：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fieldType name="text_ik" class="solr.TextField"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&lt;analyzer class="org.wltea.analyzer.lucene.IKAnalyzer"/&gt;</w:t>
            </w:r>
          </w:p>
          <w:p>
            <w:r>
              <w:rPr>
                <w:rFonts w:hint="eastAsia"/>
              </w:rPr>
              <w:t>&lt;/fieldType&gt;</w:t>
            </w:r>
          </w:p>
        </w:tc>
      </w:tr>
    </w:tbl>
    <w:p/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第四步：设置业务系统Field</w:t>
      </w:r>
    </w:p>
    <w:p>
      <w:pPr>
        <w:rPr>
          <w:rFonts w:hint="eastAsia"/>
        </w:rPr>
      </w:pPr>
      <w:r>
        <w:rPr>
          <w:rFonts w:hint="eastAsia"/>
        </w:rPr>
        <w:t>设置业务系统Field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field name="item_title" type="text_ik" indexed="true" stored="true"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field name="item_sell_point" type="text_ik" indexed="true" stored="true"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field name="item_price"  type="long" indexed="true" stored="true"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field name="item_image" type="string" indexed="false" stored="true" 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field name="item_category_name" type="string" indexed="true" stored="true" 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field name="item_</w:t>
            </w:r>
            <w:r>
              <w:rPr>
                <w:rFonts w:hint="eastAsia"/>
                <w:lang w:val="en-US" w:eastAsia="zh-CN"/>
              </w:rPr>
              <w:t>desc</w:t>
            </w:r>
            <w:r>
              <w:rPr>
                <w:rFonts w:hint="eastAsia"/>
              </w:rPr>
              <w:t>" type="text_ik" indexed="true" stored="</w:t>
            </w:r>
            <w:r>
              <w:rPr>
                <w:rFonts w:hint="eastAsia"/>
                <w:lang w:val="en-US" w:eastAsia="zh-CN"/>
              </w:rPr>
              <w:t>false</w:t>
            </w:r>
            <w:r>
              <w:rPr>
                <w:rFonts w:hint="eastAsia"/>
              </w:rPr>
              <w:t>" /&gt;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field name="item_keywords" type="text_ik" indexed="true" stored="false" multiValued="true"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copyField source="item_title" dest="item_keywords"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copyField source="item_sell_point" dest="item_keywords"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copyField source="item_category_name" dest="item_keywords"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copyField source="item_</w:t>
            </w:r>
            <w:r>
              <w:rPr>
                <w:rFonts w:hint="eastAsia"/>
                <w:lang w:val="en-US" w:eastAsia="zh-CN"/>
              </w:rPr>
              <w:t>desc</w:t>
            </w:r>
            <w:r>
              <w:rPr>
                <w:rFonts w:hint="eastAsia"/>
              </w:rPr>
              <w:t>" dest="item_keywords"/&gt;</w:t>
            </w:r>
            <w:bookmarkStart w:id="2" w:name="_GoBack"/>
            <w:bookmarkEnd w:id="2"/>
          </w:p>
        </w:tc>
      </w:tr>
    </w:tbl>
    <w:p>
      <w:pPr>
        <w:rPr>
          <w:rFonts w:hint="eastAsia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搭建taotao-search服务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工程</w:t>
      </w:r>
    </w:p>
    <w:p>
      <w:pPr>
        <w:rPr>
          <w:rFonts w:hint="eastAsia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6" o:spid="_x0000_s1039" type="#_x0000_t75" style="height:374.15pt;width:41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</w:pict>
      </w:r>
      <w:r>
        <w:rPr>
          <w:rFonts w:hint="eastAsia"/>
          <w:lang w:val="en-US" w:eastAsia="zh-CN"/>
        </w:rPr>
        <w:tab/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程配置参考taotao-rest，基本相同，不需要引入Jedis 的jar包，需要sorlJ的jar包。其他都相同。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  <w:lang w:eastAsia="zh-CN"/>
        </w:rPr>
        <w:t>添加</w:t>
      </w:r>
      <w:r>
        <w:rPr>
          <w:rFonts w:hint="eastAsia"/>
          <w:lang w:val="en-US" w:eastAsia="zh-CN"/>
        </w:rPr>
        <w:t>solrj的</w:t>
      </w:r>
      <w:r>
        <w:rPr>
          <w:rFonts w:hint="eastAsia"/>
        </w:rPr>
        <w:t>依赖关系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sol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/>
    <w:p/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商品信息导入索引库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需求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需要把数据库中的商品信息导入索引库，需要商品的</w:t>
      </w:r>
      <w:r>
        <w:rPr>
          <w:rFonts w:hint="eastAsia"/>
          <w:lang w:val="en-US" w:eastAsia="zh-CN"/>
        </w:rPr>
        <w:t>id、商品的名称、商品的卖点、商品的价格、商品的图片、商品的分类名称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则：需要展示给用户的字段、需要搜索的字段需要添加到索引库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语句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LECT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ab/>
            </w:r>
            <w:r>
              <w:rPr>
                <w:rFonts w:hint="eastAsia"/>
                <w:lang w:val="en-US" w:eastAsia="zh-CN"/>
              </w:rPr>
              <w:t>a.id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ab/>
            </w:r>
            <w:r>
              <w:rPr>
                <w:rFonts w:hint="eastAsia"/>
                <w:lang w:val="en-US" w:eastAsia="zh-CN"/>
              </w:rPr>
              <w:t>a.title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ab/>
            </w:r>
            <w:r>
              <w:rPr>
                <w:rFonts w:hint="eastAsia"/>
                <w:lang w:val="en-US" w:eastAsia="zh-CN"/>
              </w:rPr>
              <w:t>a.sell_point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ab/>
            </w:r>
            <w:r>
              <w:rPr>
                <w:rFonts w:hint="eastAsia"/>
                <w:lang w:val="en-US" w:eastAsia="zh-CN"/>
              </w:rPr>
              <w:t>a.price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ab/>
            </w:r>
            <w:r>
              <w:rPr>
                <w:rFonts w:hint="eastAsia"/>
                <w:lang w:val="en-US" w:eastAsia="zh-CN"/>
              </w:rPr>
              <w:t>a.image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ab/>
            </w:r>
            <w:r>
              <w:rPr>
                <w:rFonts w:hint="eastAsia"/>
                <w:lang w:val="en-US" w:eastAsia="zh-CN"/>
              </w:rPr>
              <w:t>b. NAME category_name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ROM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ab/>
            </w:r>
            <w:r>
              <w:rPr>
                <w:rFonts w:hint="eastAsia"/>
                <w:lang w:val="en-US" w:eastAsia="zh-CN"/>
              </w:rPr>
              <w:t>tb_item a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EFT JOIN tb_item_cat b ON a.cid = b.id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POJO定义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商品信息POJO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Item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Company: www.itcast.com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autho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入云龙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date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2015年7月28日下午3:06:16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versi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1.0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ll_po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pr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m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tegory_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宋体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}</w:t>
            </w:r>
          </w:p>
        </w:tc>
      </w:tr>
    </w:tbl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!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OCTYPE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mapper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808080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"-//mybatis.org//DTD Mapper 3.0//EN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"http://mybatis.org/dtd/mybatis-3-mapper.dt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apper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sp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search.mapper.ItemMapper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l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getItemLis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sultTyp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search.pojo.Item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ELEC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id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title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sell_point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price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a.image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b. NAME category_nam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FROM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b_item a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LEFT JOIN tb_item_cat b ON a.cid = b.i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l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ap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Serv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importItemToIndex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Lis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将商品列表导入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sol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InputDocum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InputDocumen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Titl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sell_poi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ell_poin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pric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ric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im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mag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category_nam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ategory_nam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将文档写入索引库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28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提交修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ommi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  <w:highlight w:val="lightGray"/>
              </w:rPr>
              <w:t>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manager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mportal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importAll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mportItemToIndex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500, Exception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StackTr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在pom文件的build节点中添加如下信息，否则mapper映射文件不会被发布，从而发生异常。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rector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r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main/jav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rector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**/*.propert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**/*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x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fals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rector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r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main/resourc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rector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**/*.propert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**/*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x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fals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Context-dao.xm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扫描包添加taotao-search工程中的包：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加载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appe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文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mybatis.spring.mapper.MapperScannerConfigur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basePackag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mapper,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  <w:highlight w:val="yellow"/>
              </w:rPr>
              <w:t>com.taotao.search.mapper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2"/>
      </w:pPr>
      <w:r>
        <w:rPr>
          <w:rFonts w:hint="eastAsia"/>
        </w:rPr>
        <w:t>实现商品搜索功能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实现商品搜索功能需要两步实现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第一步：在</w:t>
      </w:r>
      <w:r>
        <w:rPr>
          <w:rFonts w:hint="eastAsia"/>
          <w:lang w:val="en-US" w:eastAsia="zh-CN"/>
        </w:rPr>
        <w:t>taotoa-search工程中发布服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在taotao-portal中调用服务并展示结果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搜索服务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值SearchResult：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Item&gt;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cur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archDao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archDao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Serv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searchItem(SolrQue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查询条件搜索索引库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Query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quer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DocumentLi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ults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olrDocum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Id((Lo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高亮显示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ap&lt;String, Map&lt;String, List&lt;String&gt;&gt;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ighlight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Highlighting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String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ighlight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amp;&amp; !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sEmpty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Tit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Price((Lo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pric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Sell_point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sell_poi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Image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im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Category_name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category_nam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总记录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RecordCoun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umFound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arch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arch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SEARCH_RESULT_PAGE_SIZE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PAGE_SIZ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archDao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archD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Item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查询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Que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Query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Query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*:*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Quer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分页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1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tart(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-1) *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PAGE_SIZ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Rows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PAGE_SIZ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高亮显示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ighligh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高亮显示的域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Highlight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高亮显示前缀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ighlightSimplePr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em style=\"color:red\"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后缀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ighlightSimplePos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em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默认搜索域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df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keyword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archD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earch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计算分页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cordCoun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/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PAGE_SIZ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%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PAGE_SIZ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gt;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+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PageCoun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urPag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arch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arch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q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  <w:highlight w:val="lightGray"/>
              </w:rPr>
              <w:t>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search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value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kw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value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defaultValue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400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查询条件是必须的参数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archItem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500, Exception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StackTr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扫描dao所在的包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applicationContext-dao.xml文件中添加如下内容：</w:t>
      </w:r>
    </w:p>
    <w:p>
      <w:pPr>
        <w:rPr>
          <w:rFonts w:hint="eastAsia"/>
          <w:lang w:val="en-US" w:eastAsia="zh-CN"/>
        </w:rPr>
      </w:pP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8" o:spid="_x0000_s1040" type="#_x0000_t75" style="height:59.5pt;width:41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解决</w:t>
      </w:r>
      <w:r>
        <w:rPr>
          <w:rFonts w:hint="eastAsia"/>
          <w:lang w:val="en-US" w:eastAsia="zh-CN"/>
        </w:rPr>
        <w:t>get请求乱码问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controller中添加字符串编码转换逻辑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mcat默认的编码为ISO8859-1，需要转换成utf-8的编码。</w:t>
      </w:r>
    </w:p>
    <w:p>
      <w:pPr>
        <w:rPr>
          <w:rFonts w:hint="eastAsia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9" o:spid="_x0000_s1041" type="#_x0000_t75" style="height:267.15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2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</w:pPr>
      <w:r>
        <w:rPr>
          <w:rFonts w:hint="eastAsia"/>
          <w:lang w:eastAsia="zh-CN"/>
        </w:rPr>
        <w:t>调用服务实现搜索功能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功能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portal展示首页，用户在首页输入查询内容提交至taotao-portal，taotao-portal调用taotao-search提供的搜索服务，得到商品列表。在taotao-portal中渲染商品列表展示搜索结果页面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木有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HttpClientUtil工具类调用搜索服务，返回一个json数据，需要把json数据转换成TaotaoResult对象。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SEARCH_BASE_URL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ItemLis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参数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ap&lt;String, String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ashMap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u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kw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u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=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?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: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调用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-search提供的搜索服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do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转换成taotaoResult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formatToPoj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SearchResult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成功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() == 20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查询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SearchResult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Dat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search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earchItemList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q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字符串转码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Bytes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SO8859-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archItem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Lis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query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otalPage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ageCoun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urPag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ge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ageCoun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search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/>
    <w:p/>
    <w:p/>
    <w:p/>
    <w:p/>
    <w:sectPr>
      <w:headerReference r:id="rId4" w:type="default"/>
      <w:footerReference r:id="rId5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A00002EF" w:usb1="4000207B" w:usb2="00000000" w:usb3="00000000" w:csb0="0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</w:pPr>
    <w:r>
      <w:rPr>
        <w:rFonts w:ascii="Times New Roman" w:hAnsi="Times New Roman" w:eastAsia="宋体" w:cs="Times New Roman"/>
        <w:kern w:val="2"/>
        <w:sz w:val="18"/>
        <w:szCs w:val="22"/>
        <w:lang w:val="en-US" w:eastAsia="zh-CN" w:bidi="ar-SA"/>
      </w:rPr>
      <w:pict>
        <v:line id="直线 1" o:spid="_x0000_s1025" style="position:absolute;left:0;margin-left:0.3pt;margin-top:7.9pt;height:0.05pt;width:416.25pt;rotation:0f;z-index:251658240;" o:ole="f" fillcolor="#FFFFFF" filled="f" o:preferrelative="t" stroked="t" coordsize="21600,21600">
          <v:fill on="f" color2="#FFFFFF" focus="0%"/>
          <v:stroke weight="0.25pt" color="#000000" color2="#FFFFFF" miterlimit="2"/>
          <v:imagedata gain="65536f" blacklevel="0f" gamma="0"/>
          <o:lock v:ext="edit" position="f" selection="f" grouping="f" rotation="f" cropping="f" text="f" aspectratio="f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796831049">
    <w:nsid w:val="6B197749"/>
    <w:multiLevelType w:val="multilevel"/>
    <w:tmpl w:val="6B197749"/>
    <w:lvl w:ilvl="0" w:tentative="1">
      <w:start w:val="1"/>
      <w:numFmt w:val="decimal"/>
      <w:lvlText w:val="%1.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6002842">
    <w:nsid w:val="0651799A"/>
    <w:multiLevelType w:val="multilevel"/>
    <w:tmpl w:val="0651799A"/>
    <w:lvl w:ilvl="0" w:tentative="1">
      <w:start w:val="1"/>
      <w:numFmt w:val="bullet"/>
      <w:lvlText w:val=""/>
      <w:lvlJc w:val="left"/>
      <w:pPr>
        <w:ind w:left="1261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681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101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521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941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361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781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201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621" w:hanging="420"/>
      </w:pPr>
      <w:rPr>
        <w:rFonts w:hint="default" w:ascii="Wingdings" w:hAnsi="Wingdings"/>
      </w:rPr>
    </w:lvl>
  </w:abstractNum>
  <w:abstractNum w:abstractNumId="1393314646">
    <w:nsid w:val="530C4B56"/>
    <w:multiLevelType w:val="multilevel"/>
    <w:tmpl w:val="530C4B56"/>
    <w:lvl w:ilvl="0" w:tentative="1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pStyle w:val="4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90964631">
    <w:nsid w:val="23396797"/>
    <w:multiLevelType w:val="multilevel"/>
    <w:tmpl w:val="23396797"/>
    <w:lvl w:ilvl="0" w:tentative="1">
      <w:start w:val="1"/>
      <w:numFmt w:val="bullet"/>
      <w:lvlText w:val=""/>
      <w:lvlJc w:val="left"/>
      <w:pPr>
        <w:ind w:left="1261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681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101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521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941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361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781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201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621" w:hanging="420"/>
      </w:pPr>
      <w:rPr>
        <w:rFonts w:hint="default" w:ascii="Wingdings" w:hAnsi="Wingdings"/>
      </w:rPr>
    </w:lvl>
  </w:abstractNum>
  <w:abstractNum w:abstractNumId="595022747">
    <w:nsid w:val="2377539B"/>
    <w:multiLevelType w:val="multilevel"/>
    <w:tmpl w:val="2377539B"/>
    <w:lvl w:ilvl="0" w:tentative="1">
      <w:start w:val="1"/>
      <w:numFmt w:val="decimal"/>
      <w:pStyle w:val="9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1387024">
    <w:nsid w:val="1FAC5290"/>
    <w:multiLevelType w:val="multilevel"/>
    <w:tmpl w:val="1FAC5290"/>
    <w:lvl w:ilvl="0" w:tentative="1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1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1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1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1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1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1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630016605">
    <w:nsid w:val="258D4A5D"/>
    <w:multiLevelType w:val="multilevel"/>
    <w:tmpl w:val="258D4A5D"/>
    <w:lvl w:ilvl="0" w:tentative="1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1">
      <w:start w:val="1"/>
      <w:numFmt w:val="decimal"/>
      <w:pStyle w:val="5"/>
      <w:lvlText w:val="%4."/>
      <w:lvlJc w:val="left"/>
      <w:pPr>
        <w:tabs>
          <w:tab w:val="left" w:pos="2880"/>
        </w:tabs>
        <w:ind w:left="2880" w:hanging="72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num w:numId="1">
    <w:abstractNumId w:val="1393314646"/>
  </w:num>
  <w:num w:numId="2">
    <w:abstractNumId w:val="630016605"/>
  </w:num>
  <w:num w:numId="3">
    <w:abstractNumId w:val="595022747"/>
  </w:num>
  <w:num w:numId="4">
    <w:abstractNumId w:val="531387024"/>
  </w:num>
  <w:num w:numId="5">
    <w:abstractNumId w:val="106002842"/>
  </w:num>
  <w:num w:numId="6">
    <w:abstractNumId w:val="590964631"/>
  </w:num>
  <w:num w:numId="7">
    <w:abstractNumId w:val="179683104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172A27"/>
    <w:rsid w:val="00004A57"/>
    <w:rsid w:val="000063F9"/>
    <w:rsid w:val="000518AE"/>
    <w:rsid w:val="000629F0"/>
    <w:rsid w:val="000845EA"/>
    <w:rsid w:val="000861C7"/>
    <w:rsid w:val="000B0D8A"/>
    <w:rsid w:val="000C1048"/>
    <w:rsid w:val="00101E94"/>
    <w:rsid w:val="00122933"/>
    <w:rsid w:val="00123A73"/>
    <w:rsid w:val="0012601E"/>
    <w:rsid w:val="0019225A"/>
    <w:rsid w:val="00194EB8"/>
    <w:rsid w:val="001D0B5D"/>
    <w:rsid w:val="001E161D"/>
    <w:rsid w:val="00204B46"/>
    <w:rsid w:val="002235D5"/>
    <w:rsid w:val="00246008"/>
    <w:rsid w:val="002827BF"/>
    <w:rsid w:val="002A036E"/>
    <w:rsid w:val="002F061D"/>
    <w:rsid w:val="00320B39"/>
    <w:rsid w:val="00320FD8"/>
    <w:rsid w:val="0034763C"/>
    <w:rsid w:val="00372D3E"/>
    <w:rsid w:val="003810CA"/>
    <w:rsid w:val="0038211E"/>
    <w:rsid w:val="003A6993"/>
    <w:rsid w:val="003C5BAF"/>
    <w:rsid w:val="003D2A21"/>
    <w:rsid w:val="00441190"/>
    <w:rsid w:val="004427C2"/>
    <w:rsid w:val="004A3C4A"/>
    <w:rsid w:val="004D5277"/>
    <w:rsid w:val="004D73E0"/>
    <w:rsid w:val="004F0F10"/>
    <w:rsid w:val="004F34C7"/>
    <w:rsid w:val="00503B03"/>
    <w:rsid w:val="005145F8"/>
    <w:rsid w:val="0052675F"/>
    <w:rsid w:val="0053797C"/>
    <w:rsid w:val="00552702"/>
    <w:rsid w:val="00553435"/>
    <w:rsid w:val="0056077F"/>
    <w:rsid w:val="00573C5F"/>
    <w:rsid w:val="0057422B"/>
    <w:rsid w:val="005A6E4C"/>
    <w:rsid w:val="005C2EDE"/>
    <w:rsid w:val="005E5DB2"/>
    <w:rsid w:val="005F6453"/>
    <w:rsid w:val="0062229C"/>
    <w:rsid w:val="00625CAE"/>
    <w:rsid w:val="00631FDA"/>
    <w:rsid w:val="00697111"/>
    <w:rsid w:val="006B2DCC"/>
    <w:rsid w:val="006C1E72"/>
    <w:rsid w:val="006C5761"/>
    <w:rsid w:val="006F5F20"/>
    <w:rsid w:val="006F6610"/>
    <w:rsid w:val="006F6A77"/>
    <w:rsid w:val="007116FD"/>
    <w:rsid w:val="00774E0E"/>
    <w:rsid w:val="00782338"/>
    <w:rsid w:val="00783E5E"/>
    <w:rsid w:val="00794331"/>
    <w:rsid w:val="007C1D86"/>
    <w:rsid w:val="007C369E"/>
    <w:rsid w:val="007D69DE"/>
    <w:rsid w:val="00824A61"/>
    <w:rsid w:val="008266C3"/>
    <w:rsid w:val="008273D0"/>
    <w:rsid w:val="00834E30"/>
    <w:rsid w:val="00836017"/>
    <w:rsid w:val="00844C5C"/>
    <w:rsid w:val="00850F78"/>
    <w:rsid w:val="00852826"/>
    <w:rsid w:val="008537FF"/>
    <w:rsid w:val="00854196"/>
    <w:rsid w:val="008721EC"/>
    <w:rsid w:val="00890088"/>
    <w:rsid w:val="008A071B"/>
    <w:rsid w:val="008A122A"/>
    <w:rsid w:val="008C1FE6"/>
    <w:rsid w:val="008E53B0"/>
    <w:rsid w:val="009070DE"/>
    <w:rsid w:val="00935BC5"/>
    <w:rsid w:val="00947DBC"/>
    <w:rsid w:val="00952EE5"/>
    <w:rsid w:val="009616D7"/>
    <w:rsid w:val="009842D6"/>
    <w:rsid w:val="00985263"/>
    <w:rsid w:val="009E5F1C"/>
    <w:rsid w:val="009E61E9"/>
    <w:rsid w:val="009F1E70"/>
    <w:rsid w:val="009F2887"/>
    <w:rsid w:val="00A01641"/>
    <w:rsid w:val="00A613A1"/>
    <w:rsid w:val="00A62000"/>
    <w:rsid w:val="00A91B55"/>
    <w:rsid w:val="00AB3692"/>
    <w:rsid w:val="00AB7391"/>
    <w:rsid w:val="00AD78A3"/>
    <w:rsid w:val="00AE59D8"/>
    <w:rsid w:val="00B04AE8"/>
    <w:rsid w:val="00B138C3"/>
    <w:rsid w:val="00B160B4"/>
    <w:rsid w:val="00B7205B"/>
    <w:rsid w:val="00B73A8B"/>
    <w:rsid w:val="00B83CA2"/>
    <w:rsid w:val="00BA456F"/>
    <w:rsid w:val="00BC035F"/>
    <w:rsid w:val="00BC2519"/>
    <w:rsid w:val="00BC6CD8"/>
    <w:rsid w:val="00BC799E"/>
    <w:rsid w:val="00BD36CF"/>
    <w:rsid w:val="00C134AE"/>
    <w:rsid w:val="00C56C0A"/>
    <w:rsid w:val="00C832C4"/>
    <w:rsid w:val="00CA6B8C"/>
    <w:rsid w:val="00CB2BCD"/>
    <w:rsid w:val="00CC6C3C"/>
    <w:rsid w:val="00CD02B9"/>
    <w:rsid w:val="00CE4309"/>
    <w:rsid w:val="00CE561B"/>
    <w:rsid w:val="00D10F2E"/>
    <w:rsid w:val="00D43099"/>
    <w:rsid w:val="00D77FCE"/>
    <w:rsid w:val="00D915D9"/>
    <w:rsid w:val="00DD206C"/>
    <w:rsid w:val="00DE39C7"/>
    <w:rsid w:val="00DF4161"/>
    <w:rsid w:val="00E51D28"/>
    <w:rsid w:val="00EA7589"/>
    <w:rsid w:val="00EC3954"/>
    <w:rsid w:val="00EF11C4"/>
    <w:rsid w:val="00F03D41"/>
    <w:rsid w:val="00F16241"/>
    <w:rsid w:val="00F33F4D"/>
    <w:rsid w:val="00F45A0F"/>
    <w:rsid w:val="00F61B77"/>
    <w:rsid w:val="00F76BC8"/>
    <w:rsid w:val="00F81B17"/>
    <w:rsid w:val="00FB1BD2"/>
    <w:rsid w:val="00FC1AC6"/>
    <w:rsid w:val="00FF0491"/>
    <w:rsid w:val="00FF0D61"/>
    <w:rsid w:val="00FF1DBC"/>
    <w:rsid w:val="02630AF6"/>
    <w:rsid w:val="037C4E46"/>
    <w:rsid w:val="03D14550"/>
    <w:rsid w:val="07975B80"/>
    <w:rsid w:val="0AF40E05"/>
    <w:rsid w:val="0C38147F"/>
    <w:rsid w:val="12D312F0"/>
    <w:rsid w:val="137568FB"/>
    <w:rsid w:val="140F3276"/>
    <w:rsid w:val="149F72E2"/>
    <w:rsid w:val="14FD2EFF"/>
    <w:rsid w:val="16C624EA"/>
    <w:rsid w:val="18BA5E1D"/>
    <w:rsid w:val="198310E9"/>
    <w:rsid w:val="1B1D5607"/>
    <w:rsid w:val="1CD062D3"/>
    <w:rsid w:val="22576B11"/>
    <w:rsid w:val="23264738"/>
    <w:rsid w:val="24971117"/>
    <w:rsid w:val="253515C4"/>
    <w:rsid w:val="283C309C"/>
    <w:rsid w:val="29AE6BF1"/>
    <w:rsid w:val="29CA4E9C"/>
    <w:rsid w:val="2ADD72E3"/>
    <w:rsid w:val="2BD561F6"/>
    <w:rsid w:val="2CA952D4"/>
    <w:rsid w:val="2EBE6F3E"/>
    <w:rsid w:val="2EEF2F90"/>
    <w:rsid w:val="342E2B8B"/>
    <w:rsid w:val="349C315B"/>
    <w:rsid w:val="380940FC"/>
    <w:rsid w:val="3D0422A6"/>
    <w:rsid w:val="3D6A0D51"/>
    <w:rsid w:val="42301F23"/>
    <w:rsid w:val="472552CA"/>
    <w:rsid w:val="47BE6742"/>
    <w:rsid w:val="4A4F0FFA"/>
    <w:rsid w:val="4A861153"/>
    <w:rsid w:val="4DDD6C4C"/>
    <w:rsid w:val="4EB54731"/>
    <w:rsid w:val="4F3F6893"/>
    <w:rsid w:val="502A6491"/>
    <w:rsid w:val="54E570D4"/>
    <w:rsid w:val="55B30A26"/>
    <w:rsid w:val="56170572"/>
    <w:rsid w:val="5648259F"/>
    <w:rsid w:val="56E733A1"/>
    <w:rsid w:val="58487AE6"/>
    <w:rsid w:val="5868001A"/>
    <w:rsid w:val="5D957C98"/>
    <w:rsid w:val="61867B8D"/>
    <w:rsid w:val="68E61D28"/>
    <w:rsid w:val="6DAB327B"/>
    <w:rsid w:val="6E1C4834"/>
    <w:rsid w:val="716F4C2B"/>
    <w:rsid w:val="71AD6C8E"/>
    <w:rsid w:val="752062B5"/>
    <w:rsid w:val="77C5560F"/>
    <w:rsid w:val="78DE02DA"/>
    <w:rsid w:val="7D5D6B3A"/>
    <w:rsid w:val="7F970F52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semiHidden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/>
      <w:bCs/>
      <w:sz w:val="32"/>
      <w:szCs w:val="32"/>
    </w:rPr>
  </w:style>
  <w:style w:type="paragraph" w:styleId="5">
    <w:name w:val="heading 4"/>
    <w:basedOn w:val="1"/>
    <w:next w:val="1"/>
    <w:link w:val="22"/>
    <w:unhideWhenUsed/>
    <w:qFormat/>
    <w:uiPriority w:val="9"/>
    <w:pPr>
      <w:keepNext/>
      <w:keepLines/>
      <w:numPr>
        <w:ilvl w:val="3"/>
        <w:numId w:val="2"/>
      </w:numPr>
      <w:tabs>
        <w:tab w:val="left" w:pos="720"/>
      </w:tabs>
      <w:spacing w:before="280" w:after="290"/>
      <w:ind w:left="100" w:leftChars="100" w:right="100" w:rightChars="100"/>
      <w:jc w:val="left"/>
      <w:outlineLvl w:val="3"/>
    </w:pPr>
    <w:rPr>
      <w:rFonts w:ascii="Calibri Light" w:hAnsi="Calibri Light" w:eastAsia="宋体"/>
      <w:b/>
      <w:bCs/>
      <w:sz w:val="28"/>
      <w:szCs w:val="28"/>
    </w:rPr>
  </w:style>
  <w:style w:type="character" w:default="1" w:styleId="10">
    <w:name w:val="Default Paragraph Font"/>
    <w:unhideWhenUsed/>
    <w:uiPriority w:val="1"/>
  </w:style>
  <w:style w:type="table" w:default="1" w:styleId="12">
    <w:name w:val="Normal Table"/>
    <w:unhideWhenUsed/>
    <w:uiPriority w:val="99"/>
    <w:tblPr>
      <w:tblStyle w:val="12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6">
    <w:name w:val="annotation text"/>
    <w:basedOn w:val="1"/>
    <w:unhideWhenUsed/>
    <w:uiPriority w:val="0"/>
    <w:pPr>
      <w:jc w:val="left"/>
    </w:pPr>
  </w:style>
  <w:style w:type="paragraph" w:styleId="7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paragraph" w:styleId="9">
    <w:name w:val="Title"/>
    <w:basedOn w:val="1"/>
    <w:next w:val="1"/>
    <w:link w:val="21"/>
    <w:qFormat/>
    <w:uiPriority w:val="10"/>
    <w:pPr>
      <w:numPr>
        <w:ilvl w:val="0"/>
        <w:numId w:val="3"/>
      </w:numPr>
      <w:spacing w:before="240" w:after="60"/>
      <w:jc w:val="center"/>
      <w:outlineLvl w:val="0"/>
    </w:pPr>
    <w:rPr>
      <w:rFonts w:ascii="Calibri Light" w:hAnsi="Calibri Light" w:eastAsia="宋体"/>
      <w:b/>
      <w:bCs/>
      <w:sz w:val="32"/>
      <w:szCs w:val="32"/>
    </w:rPr>
  </w:style>
  <w:style w:type="character" w:styleId="11">
    <w:name w:val="Hyperlink"/>
    <w:basedOn w:val="10"/>
    <w:unhideWhenUsed/>
    <w:uiPriority w:val="99"/>
    <w:rPr>
      <w:color w:val="0563C1"/>
      <w:u w:val="single"/>
    </w:rPr>
  </w:style>
  <w:style w:type="table" w:styleId="13">
    <w:name w:val="Table Grid"/>
    <w:basedOn w:val="12"/>
    <w:uiPriority w:val="39"/>
    <w:pPr>
      <w:widowControl w:val="0"/>
      <w:jc w:val="both"/>
    </w:pPr>
    <w:tblPr>
      <w:tblStyle w:val="12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样式7"/>
    <w:basedOn w:val="3"/>
    <w:uiPriority w:val="0"/>
  </w:style>
  <w:style w:type="paragraph" w:customStyle="1" w:styleId="16">
    <w:name w:val="样式13"/>
    <w:basedOn w:val="15"/>
    <w:qFormat/>
    <w:uiPriority w:val="0"/>
  </w:style>
  <w:style w:type="paragraph" w:customStyle="1" w:styleId="17">
    <w:name w:val="样式9"/>
    <w:basedOn w:val="4"/>
    <w:qFormat/>
    <w:uiPriority w:val="0"/>
  </w:style>
  <w:style w:type="character" w:customStyle="1" w:styleId="18">
    <w:name w:val="标题 1 Char"/>
    <w:basedOn w:val="10"/>
    <w:link w:val="2"/>
    <w:uiPriority w:val="9"/>
    <w:rPr>
      <w:rFonts w:eastAsia="宋体"/>
      <w:b/>
      <w:bCs/>
      <w:kern w:val="44"/>
      <w:sz w:val="44"/>
      <w:szCs w:val="44"/>
    </w:rPr>
  </w:style>
  <w:style w:type="character" w:customStyle="1" w:styleId="19">
    <w:name w:val="标题 2 Char"/>
    <w:basedOn w:val="10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20">
    <w:name w:val="标题 3 Char"/>
    <w:basedOn w:val="10"/>
    <w:link w:val="4"/>
    <w:uiPriority w:val="9"/>
    <w:rPr>
      <w:rFonts w:eastAsia="宋体"/>
      <w:b/>
      <w:bCs/>
      <w:sz w:val="32"/>
      <w:szCs w:val="32"/>
    </w:rPr>
  </w:style>
  <w:style w:type="character" w:customStyle="1" w:styleId="21">
    <w:name w:val="标题 Char"/>
    <w:basedOn w:val="10"/>
    <w:link w:val="9"/>
    <w:uiPriority w:val="10"/>
    <w:rPr>
      <w:rFonts w:ascii="Calibri Light" w:hAnsi="Calibri Light" w:eastAsia="宋体"/>
      <w:b/>
      <w:bCs/>
      <w:sz w:val="32"/>
      <w:szCs w:val="32"/>
    </w:rPr>
  </w:style>
  <w:style w:type="character" w:customStyle="1" w:styleId="22">
    <w:name w:val="标题 4 Char"/>
    <w:basedOn w:val="10"/>
    <w:link w:val="5"/>
    <w:uiPriority w:val="9"/>
    <w:rPr>
      <w:rFonts w:ascii="Calibri Light" w:hAnsi="Calibri Light" w:eastAsia="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settings" Target="settings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tyles" Target="style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24</Words>
  <Characters>2989</Characters>
  <Lines>24</Lines>
  <Paragraphs>7</Paragraphs>
  <ScaleCrop>false</ScaleCrop>
  <LinksUpToDate>false</LinksUpToDate>
  <CharactersWithSpaces>0</CharactersWithSpaces>
  <Application>WPS Office_9.1.0.51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10T00:59:00Z</dcterms:created>
  <dc:creator>张志君</dc:creator>
  <cp:lastModifiedBy>苏丙伦</cp:lastModifiedBy>
  <dcterms:modified xsi:type="dcterms:W3CDTF">2015-08-22T02:43:45Z</dcterms:modified>
  <dc:title>_x0001_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